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1ADBED" w14:textId="035F4E3A" w:rsidR="009E7389" w:rsidRDefault="00247F99" w:rsidP="009E7389">
      <w:pPr>
        <w:jc w:val="center"/>
      </w:pPr>
      <w:r>
        <w:rPr>
          <w:noProof/>
          <w:lang w:eastAsia="en-GB"/>
        </w:rPr>
        <w:drawing>
          <wp:anchor distT="0" distB="0" distL="114300" distR="114300" simplePos="0" relativeHeight="251659264" behindDoc="0" locked="0" layoutInCell="1" allowOverlap="1" wp14:anchorId="6B0DCE9E" wp14:editId="42405D2A">
            <wp:simplePos x="0" y="0"/>
            <wp:positionH relativeFrom="margin">
              <wp:posOffset>-66675</wp:posOffset>
            </wp:positionH>
            <wp:positionV relativeFrom="margin">
              <wp:posOffset>-342900</wp:posOffset>
            </wp:positionV>
            <wp:extent cx="1300480" cy="762635"/>
            <wp:effectExtent l="0" t="0" r="0" b="0"/>
            <wp:wrapSquare wrapText="bothSides"/>
            <wp:docPr id="2" name="Picture" descr="A description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A description...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0480" cy="762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F7A8FDA" w14:textId="5BED70FD" w:rsidR="009E7389" w:rsidRDefault="009E7389" w:rsidP="009E7389">
      <w:pPr>
        <w:jc w:val="center"/>
      </w:pPr>
    </w:p>
    <w:p w14:paraId="3F148F19" w14:textId="12C28F39" w:rsidR="009E7389" w:rsidRDefault="009E7389" w:rsidP="009E7389">
      <w:pPr>
        <w:jc w:val="center"/>
      </w:pPr>
    </w:p>
    <w:p w14:paraId="4CFD28B7" w14:textId="270FD85D" w:rsidR="009E7389" w:rsidRDefault="009E7389" w:rsidP="009E7389">
      <w:pPr>
        <w:jc w:val="center"/>
      </w:pPr>
    </w:p>
    <w:p w14:paraId="25EC2022" w14:textId="6E99829A" w:rsidR="009E7389" w:rsidRDefault="009E7389" w:rsidP="009E7389">
      <w:pPr>
        <w:jc w:val="center"/>
      </w:pPr>
    </w:p>
    <w:p w14:paraId="12344E60" w14:textId="7BAF793C" w:rsidR="009E7389" w:rsidRDefault="009E7389" w:rsidP="009E7389">
      <w:pPr>
        <w:jc w:val="center"/>
      </w:pPr>
    </w:p>
    <w:p w14:paraId="32CBEA81" w14:textId="5D602502" w:rsidR="00C8588B" w:rsidRDefault="001A76BB" w:rsidP="00C8588B">
      <w:pPr>
        <w:jc w:val="center"/>
        <w:rPr>
          <w:rFonts w:ascii="Arial" w:hAnsi="Arial" w:cs="Arial"/>
          <w:b/>
          <w:bCs/>
          <w:sz w:val="36"/>
          <w:szCs w:val="36"/>
        </w:rPr>
      </w:pPr>
      <w:r>
        <w:rPr>
          <w:rFonts w:ascii="Arial" w:hAnsi="Arial" w:cs="Arial"/>
          <w:b/>
          <w:bCs/>
          <w:sz w:val="36"/>
          <w:szCs w:val="36"/>
        </w:rPr>
        <w:t xml:space="preserve">Quick Guide 3 - </w:t>
      </w:r>
      <w:r w:rsidR="00C8588B" w:rsidRPr="00C8588B">
        <w:rPr>
          <w:rFonts w:ascii="Arial" w:hAnsi="Arial" w:cs="Arial"/>
          <w:b/>
          <w:bCs/>
          <w:sz w:val="36"/>
          <w:szCs w:val="36"/>
        </w:rPr>
        <w:t>Flow Charts to support decisions on the need to raise a safeguarding concern</w:t>
      </w:r>
    </w:p>
    <w:p w14:paraId="75C307E9" w14:textId="77777777" w:rsidR="00C8588B" w:rsidRPr="00C8588B" w:rsidRDefault="00C8588B" w:rsidP="00C8588B">
      <w:pPr>
        <w:jc w:val="center"/>
        <w:rPr>
          <w:rFonts w:ascii="Arial" w:hAnsi="Arial" w:cs="Arial"/>
          <w:b/>
          <w:bCs/>
          <w:sz w:val="36"/>
          <w:szCs w:val="36"/>
        </w:rPr>
      </w:pPr>
    </w:p>
    <w:p w14:paraId="53F01EDE" w14:textId="37929719" w:rsidR="00C8588B" w:rsidRDefault="00C8588B" w:rsidP="00C8588B">
      <w:pPr>
        <w:jc w:val="center"/>
        <w:rPr>
          <w:rFonts w:ascii="Arial" w:hAnsi="Arial" w:cs="Arial"/>
          <w:b/>
          <w:bCs/>
          <w:sz w:val="36"/>
          <w:szCs w:val="36"/>
        </w:rPr>
      </w:pPr>
      <w:r>
        <w:rPr>
          <w:rFonts w:ascii="Arial" w:hAnsi="Arial" w:cs="Arial"/>
          <w:b/>
          <w:bCs/>
          <w:sz w:val="36"/>
          <w:szCs w:val="36"/>
        </w:rPr>
        <w:t>a</w:t>
      </w:r>
      <w:r w:rsidRPr="00C8588B">
        <w:rPr>
          <w:rFonts w:ascii="Arial" w:hAnsi="Arial" w:cs="Arial"/>
          <w:b/>
          <w:bCs/>
          <w:sz w:val="36"/>
          <w:szCs w:val="36"/>
        </w:rPr>
        <w:t>nd</w:t>
      </w:r>
    </w:p>
    <w:p w14:paraId="4118F48C" w14:textId="77777777" w:rsidR="00C8588B" w:rsidRPr="00C8588B" w:rsidRDefault="00C8588B" w:rsidP="00C8588B">
      <w:pPr>
        <w:jc w:val="center"/>
        <w:rPr>
          <w:rFonts w:ascii="Arial" w:hAnsi="Arial" w:cs="Arial"/>
          <w:b/>
          <w:bCs/>
          <w:sz w:val="36"/>
          <w:szCs w:val="36"/>
        </w:rPr>
      </w:pPr>
    </w:p>
    <w:p w14:paraId="07FF3531" w14:textId="7A48C8EE" w:rsidR="009E7389" w:rsidRPr="00C8588B" w:rsidRDefault="00C8588B" w:rsidP="00C8588B">
      <w:pPr>
        <w:jc w:val="center"/>
        <w:rPr>
          <w:rFonts w:ascii="Arial" w:hAnsi="Arial" w:cs="Arial"/>
          <w:b/>
          <w:bCs/>
          <w:sz w:val="36"/>
          <w:szCs w:val="36"/>
        </w:rPr>
      </w:pPr>
      <w:r w:rsidRPr="00C8588B">
        <w:rPr>
          <w:rFonts w:ascii="Arial" w:hAnsi="Arial" w:cs="Arial"/>
          <w:b/>
          <w:bCs/>
          <w:sz w:val="36"/>
          <w:szCs w:val="36"/>
        </w:rPr>
        <w:t>Understanding of subsequent decision making by the local authority</w:t>
      </w:r>
    </w:p>
    <w:p w14:paraId="27ABA4DB" w14:textId="7EE01AAE" w:rsidR="009E7389" w:rsidRDefault="009E7389" w:rsidP="009E7389">
      <w:pPr>
        <w:jc w:val="center"/>
      </w:pPr>
    </w:p>
    <w:p w14:paraId="766C7D18" w14:textId="3B07F389" w:rsidR="009E7389" w:rsidRDefault="009E7389" w:rsidP="009E7389">
      <w:pPr>
        <w:jc w:val="center"/>
      </w:pPr>
    </w:p>
    <w:p w14:paraId="3B16A550" w14:textId="6ED0C008" w:rsidR="009E7389" w:rsidRDefault="009E7389" w:rsidP="009E7389">
      <w:pPr>
        <w:jc w:val="center"/>
      </w:pPr>
    </w:p>
    <w:p w14:paraId="5963E82B" w14:textId="68CE9DCC" w:rsidR="009E7389" w:rsidRDefault="009E7389" w:rsidP="009E7389">
      <w:pPr>
        <w:jc w:val="center"/>
      </w:pPr>
    </w:p>
    <w:p w14:paraId="598895B1" w14:textId="67E3876F" w:rsidR="009E7389" w:rsidRDefault="009E7389" w:rsidP="009E7389">
      <w:pPr>
        <w:jc w:val="center"/>
      </w:pPr>
    </w:p>
    <w:p w14:paraId="1ECF88E4" w14:textId="32C1A345" w:rsidR="009E7389" w:rsidRDefault="009E7389" w:rsidP="009E7389">
      <w:pPr>
        <w:jc w:val="center"/>
      </w:pPr>
    </w:p>
    <w:p w14:paraId="49A157F2" w14:textId="4DB7BC80" w:rsidR="009E7389" w:rsidRDefault="009E7389" w:rsidP="009E7389">
      <w:pPr>
        <w:jc w:val="center"/>
      </w:pPr>
    </w:p>
    <w:p w14:paraId="1CC74F52" w14:textId="253AC7F2" w:rsidR="009E7389" w:rsidRDefault="009E7389" w:rsidP="009E7389">
      <w:pPr>
        <w:jc w:val="center"/>
      </w:pPr>
    </w:p>
    <w:p w14:paraId="5B154982" w14:textId="5AB1DBB6" w:rsidR="009E7389" w:rsidRDefault="009E7389" w:rsidP="009E7389">
      <w:pPr>
        <w:jc w:val="center"/>
      </w:pPr>
    </w:p>
    <w:p w14:paraId="7446CD00" w14:textId="5B336AD1" w:rsidR="009E7389" w:rsidRDefault="009E7389" w:rsidP="009E7389">
      <w:pPr>
        <w:jc w:val="center"/>
      </w:pPr>
    </w:p>
    <w:p w14:paraId="5E95AA77" w14:textId="2EB98F91" w:rsidR="009E7389" w:rsidRDefault="009E7389" w:rsidP="009E7389">
      <w:pPr>
        <w:jc w:val="center"/>
      </w:pPr>
    </w:p>
    <w:p w14:paraId="1FC57C94" w14:textId="7648F781" w:rsidR="009E7389" w:rsidRDefault="009E7389" w:rsidP="009E7389">
      <w:pPr>
        <w:jc w:val="center"/>
      </w:pPr>
    </w:p>
    <w:p w14:paraId="684C037A" w14:textId="77777777" w:rsidR="009E7389" w:rsidRPr="009E7389" w:rsidRDefault="009E7389" w:rsidP="009E7389">
      <w:pPr>
        <w:jc w:val="center"/>
        <w:rPr>
          <w:rFonts w:ascii="Arial" w:hAnsi="Arial" w:cs="Arial"/>
          <w:b/>
          <w:bCs/>
          <w:sz w:val="36"/>
          <w:szCs w:val="36"/>
        </w:rPr>
      </w:pPr>
    </w:p>
    <w:p w14:paraId="50393256" w14:textId="3D4CE416" w:rsidR="009E7389" w:rsidRDefault="009E7389" w:rsidP="009E7389">
      <w:pPr>
        <w:jc w:val="center"/>
      </w:pPr>
    </w:p>
    <w:p w14:paraId="49D6E779" w14:textId="547AF1BC" w:rsidR="009E7389" w:rsidRDefault="009E7389" w:rsidP="009E7389">
      <w:pPr>
        <w:jc w:val="center"/>
      </w:pPr>
    </w:p>
    <w:p w14:paraId="0B989EE7" w14:textId="7914C314" w:rsidR="009E7389" w:rsidRDefault="009E7389" w:rsidP="009E7389">
      <w:pPr>
        <w:jc w:val="center"/>
      </w:pPr>
    </w:p>
    <w:p w14:paraId="2C8CDB31" w14:textId="77777777" w:rsidR="009E7389" w:rsidRDefault="009E7389" w:rsidP="009E7389">
      <w:pPr>
        <w:jc w:val="center"/>
      </w:pPr>
    </w:p>
    <w:p w14:paraId="5DD181C0" w14:textId="6091D7FC" w:rsidR="009E7389" w:rsidRDefault="00290FBA" w:rsidP="00247F99">
      <w:pPr>
        <w:ind w:hanging="426"/>
      </w:pPr>
      <w:r w:rsidRPr="00145B64">
        <w:rPr>
          <w:rFonts w:ascii="Arial" w:hAnsi="Arial" w:cs="Arial"/>
        </w:rPr>
        <w:object w:dxaOrig="10831" w:dyaOrig="15466" w14:anchorId="698873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75pt;height:686.25pt" o:ole="">
            <v:imagedata r:id="rId5" o:title=""/>
          </v:shape>
          <o:OLEObject Type="Embed" ProgID="Visio.Drawing.15" ShapeID="_x0000_i1025" DrawAspect="Content" ObjectID="_1667101250" r:id="rId6"/>
        </w:object>
      </w:r>
    </w:p>
    <w:p w14:paraId="75DDED90" w14:textId="2614F9A5" w:rsidR="009E7389" w:rsidRDefault="00A560B7">
      <w:r>
        <w:rPr>
          <w:noProof/>
        </w:rPr>
        <w:lastRenderedPageBreak/>
        <w:drawing>
          <wp:inline distT="0" distB="0" distL="0" distR="0" wp14:anchorId="0DB9E891" wp14:editId="5D2DA15C">
            <wp:extent cx="5731510" cy="8857615"/>
            <wp:effectExtent l="0" t="0" r="2540" b="635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85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E738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7389"/>
    <w:rsid w:val="00100350"/>
    <w:rsid w:val="00125C27"/>
    <w:rsid w:val="00145B64"/>
    <w:rsid w:val="001A76BB"/>
    <w:rsid w:val="00205F4B"/>
    <w:rsid w:val="00247F99"/>
    <w:rsid w:val="00290FBA"/>
    <w:rsid w:val="00384491"/>
    <w:rsid w:val="00405C1B"/>
    <w:rsid w:val="004B55A9"/>
    <w:rsid w:val="00520D4C"/>
    <w:rsid w:val="0062698D"/>
    <w:rsid w:val="0066015F"/>
    <w:rsid w:val="00695521"/>
    <w:rsid w:val="006A6478"/>
    <w:rsid w:val="00820DD2"/>
    <w:rsid w:val="00895A58"/>
    <w:rsid w:val="00900186"/>
    <w:rsid w:val="009C2454"/>
    <w:rsid w:val="009E7389"/>
    <w:rsid w:val="00A25CB4"/>
    <w:rsid w:val="00A560B7"/>
    <w:rsid w:val="00AC2E2E"/>
    <w:rsid w:val="00AE7A3B"/>
    <w:rsid w:val="00C8588B"/>
    <w:rsid w:val="00CF6C44"/>
    <w:rsid w:val="00D07A18"/>
    <w:rsid w:val="00DA69EF"/>
    <w:rsid w:val="00E011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6D13D8"/>
  <w15:chartTrackingRefBased/>
  <w15:docId w15:val="{90E62CC1-9A7F-4BEC-BF83-B06A90196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 Lawson</dc:creator>
  <cp:keywords/>
  <dc:description/>
  <cp:lastModifiedBy>Jane Hughes</cp:lastModifiedBy>
  <cp:revision>2</cp:revision>
  <dcterms:created xsi:type="dcterms:W3CDTF">2020-11-17T06:54:00Z</dcterms:created>
  <dcterms:modified xsi:type="dcterms:W3CDTF">2020-11-17T06:54:00Z</dcterms:modified>
</cp:coreProperties>
</file>